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E81BB9" w:rsidRDefault="00E81BB9" w:rsidP="00FA0DDE">
      <w:pPr>
        <w:tabs>
          <w:tab w:val="left" w:pos="3478"/>
          <w:tab w:val="right" w:pos="14570"/>
        </w:tabs>
        <w:spacing w:after="0" w:line="240" w:lineRule="auto"/>
      </w:pPr>
    </w:p>
    <w:p w:rsidR="00CD5EB0" w:rsidRDefault="00C22F58" w:rsidP="00FA0DDE">
      <w:pPr>
        <w:tabs>
          <w:tab w:val="left" w:pos="3478"/>
          <w:tab w:val="right" w:pos="14570"/>
        </w:tabs>
        <w:spacing w:after="0" w:line="240" w:lineRule="auto"/>
      </w:pPr>
      <w:r>
        <w:rPr>
          <w:noProof/>
          <w:lang w:eastAsia="ru-RU"/>
        </w:rPr>
        <mc:AlternateContent>
          <mc:Choice Requires="wps">
            <w:drawing>
              <wp:anchor distT="45720" distB="45720" distL="114300" distR="114300" simplePos="0" relativeHeight="251657216" behindDoc="0" locked="0" layoutInCell="1" allowOverlap="1" wp14:anchorId="0F330657" wp14:editId="3386FDBD">
                <wp:simplePos x="0" y="0"/>
                <wp:positionH relativeFrom="column">
                  <wp:posOffset>6008370</wp:posOffset>
                </wp:positionH>
                <wp:positionV relativeFrom="paragraph">
                  <wp:posOffset>88265</wp:posOffset>
                </wp:positionV>
                <wp:extent cx="2360930" cy="1404620"/>
                <wp:effectExtent l="0" t="0" r="0" b="0"/>
                <wp:wrapSquare wrapText="bothSides"/>
                <wp:docPr id="217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360930" cy="140462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DF666C" w:rsidRDefault="00B360C4" w:rsidP="00DF666C">
                            <w:pPr>
                              <w:spacing w:after="0"/>
                              <w:ind w:left="1276"/>
                              <w:rPr>
                                <w:rFonts w:ascii="Times New Roman" w:hAnsi="Times New Roman"/>
                              </w:rPr>
                            </w:pPr>
                            <w:bookmarkStart w:id="0" w:name="_GoBack"/>
                            <w:r w:rsidRPr="002323A3">
                              <w:rPr>
                                <w:rFonts w:ascii="Times New Roman" w:hAnsi="Times New Roman"/>
                              </w:rPr>
                              <w:t>Приложение</w:t>
                            </w:r>
                          </w:p>
                          <w:p w:rsidR="00B360C4" w:rsidRPr="002323A3" w:rsidRDefault="00B360C4" w:rsidP="00DF666C">
                            <w:pPr>
                              <w:spacing w:after="0"/>
                              <w:ind w:left="1276" w:right="281"/>
                              <w:rPr>
                                <w:rFonts w:ascii="Times New Roman" w:hAnsi="Times New Roman"/>
                              </w:rPr>
                            </w:pPr>
                            <w:proofErr w:type="gramStart"/>
                            <w:r w:rsidRPr="002323A3">
                              <w:rPr>
                                <w:rFonts w:ascii="Times New Roman" w:hAnsi="Times New Roman"/>
                              </w:rPr>
                              <w:t>к</w:t>
                            </w:r>
                            <w:proofErr w:type="gramEnd"/>
                            <w:r w:rsidRPr="002323A3">
                              <w:rPr>
                                <w:rFonts w:ascii="Times New Roman" w:hAnsi="Times New Roman"/>
                              </w:rPr>
                              <w:t xml:space="preserve"> решению Совета городского округа</w:t>
                            </w:r>
                          </w:p>
                          <w:p w:rsidR="00B360C4" w:rsidRPr="002323A3" w:rsidRDefault="00B360C4" w:rsidP="00DF666C">
                            <w:pPr>
                              <w:spacing w:after="0"/>
                              <w:ind w:left="1276"/>
                              <w:rPr>
                                <w:rFonts w:ascii="Times New Roman" w:hAnsi="Times New Roman"/>
                              </w:rPr>
                            </w:pPr>
                            <w:proofErr w:type="gramStart"/>
                            <w:r w:rsidRPr="002323A3">
                              <w:rPr>
                                <w:rFonts w:ascii="Times New Roman" w:hAnsi="Times New Roman"/>
                              </w:rPr>
                              <w:t>город</w:t>
                            </w:r>
                            <w:proofErr w:type="gramEnd"/>
                            <w:r w:rsidRPr="002323A3">
                              <w:rPr>
                                <w:rFonts w:ascii="Times New Roman" w:hAnsi="Times New Roman"/>
                              </w:rPr>
                              <w:t xml:space="preserve"> Уфа Республики Башкортостан</w:t>
                            </w:r>
                          </w:p>
                          <w:p w:rsidR="00B360C4" w:rsidRPr="002323A3" w:rsidRDefault="002323A3" w:rsidP="00DF666C">
                            <w:pPr>
                              <w:spacing w:after="0"/>
                              <w:ind w:left="1276"/>
                              <w:rPr>
                                <w:rFonts w:ascii="Times New Roman" w:hAnsi="Times New Roman"/>
                              </w:rPr>
                            </w:pPr>
                            <w:r>
                              <w:rPr>
                                <w:rFonts w:ascii="Times New Roman" w:hAnsi="Times New Roman"/>
                              </w:rPr>
                              <w:t xml:space="preserve">от 24 мая 2017 года </w:t>
                            </w:r>
                            <w:r w:rsidR="00A902C3">
                              <w:rPr>
                                <w:rFonts w:ascii="Times New Roman" w:hAnsi="Times New Roman"/>
                              </w:rPr>
                              <w:t>№ 11/9</w:t>
                            </w:r>
                            <w:bookmarkEnd w:id="0"/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4000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type w14:anchorId="0F330657" id="_x0000_t202" coordsize="21600,21600" o:spt="202" path="m,l,21600r21600,l21600,xe">
                <v:stroke joinstyle="miter"/>
                <v:path gradientshapeok="t" o:connecttype="rect"/>
              </v:shapetype>
              <v:shape id="Надпись 2" o:spid="_x0000_s1026" type="#_x0000_t202" style="position:absolute;margin-left:473.1pt;margin-top:6.95pt;width:185.9pt;height:110.6pt;z-index:251657216;visibility:visible;mso-wrap-style:square;mso-width-percent:40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40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" filled="f" stroked="f">
                <v:textbox style="mso-fit-shape-to-text:t">
                  <w:txbxContent>
                    <w:p w:rsidR="00DF666C" w:rsidRDefault="00B360C4" w:rsidP="00DF666C">
                      <w:pPr>
                        <w:spacing w:after="0"/>
                        <w:ind w:left="1276"/>
                        <w:rPr>
                          <w:rFonts w:ascii="Times New Roman" w:hAnsi="Times New Roman"/>
                        </w:rPr>
                      </w:pPr>
                      <w:bookmarkStart w:id="1" w:name="_GoBack"/>
                      <w:r w:rsidRPr="002323A3">
                        <w:rPr>
                          <w:rFonts w:ascii="Times New Roman" w:hAnsi="Times New Roman"/>
                        </w:rPr>
                        <w:t>Приложение</w:t>
                      </w:r>
                    </w:p>
                    <w:p w:rsidR="00B360C4" w:rsidRPr="002323A3" w:rsidRDefault="00B360C4" w:rsidP="00DF666C">
                      <w:pPr>
                        <w:spacing w:after="0"/>
                        <w:ind w:left="1276" w:right="281"/>
                        <w:rPr>
                          <w:rFonts w:ascii="Times New Roman" w:hAnsi="Times New Roman"/>
                        </w:rPr>
                      </w:pPr>
                      <w:proofErr w:type="gramStart"/>
                      <w:r w:rsidRPr="002323A3">
                        <w:rPr>
                          <w:rFonts w:ascii="Times New Roman" w:hAnsi="Times New Roman"/>
                        </w:rPr>
                        <w:t>к</w:t>
                      </w:r>
                      <w:proofErr w:type="gramEnd"/>
                      <w:r w:rsidRPr="002323A3">
                        <w:rPr>
                          <w:rFonts w:ascii="Times New Roman" w:hAnsi="Times New Roman"/>
                        </w:rPr>
                        <w:t xml:space="preserve"> решению Совета городского округа</w:t>
                      </w:r>
                    </w:p>
                    <w:p w:rsidR="00B360C4" w:rsidRPr="002323A3" w:rsidRDefault="00B360C4" w:rsidP="00DF666C">
                      <w:pPr>
                        <w:spacing w:after="0"/>
                        <w:ind w:left="1276"/>
                        <w:rPr>
                          <w:rFonts w:ascii="Times New Roman" w:hAnsi="Times New Roman"/>
                        </w:rPr>
                      </w:pPr>
                      <w:proofErr w:type="gramStart"/>
                      <w:r w:rsidRPr="002323A3">
                        <w:rPr>
                          <w:rFonts w:ascii="Times New Roman" w:hAnsi="Times New Roman"/>
                        </w:rPr>
                        <w:t>город</w:t>
                      </w:r>
                      <w:proofErr w:type="gramEnd"/>
                      <w:r w:rsidRPr="002323A3">
                        <w:rPr>
                          <w:rFonts w:ascii="Times New Roman" w:hAnsi="Times New Roman"/>
                        </w:rPr>
                        <w:t xml:space="preserve"> Уфа Республики Башкортостан</w:t>
                      </w:r>
                    </w:p>
                    <w:p w:rsidR="00B360C4" w:rsidRPr="002323A3" w:rsidRDefault="002323A3" w:rsidP="00DF666C">
                      <w:pPr>
                        <w:spacing w:after="0"/>
                        <w:ind w:left="1276"/>
                        <w:rPr>
                          <w:rFonts w:ascii="Times New Roman" w:hAnsi="Times New Roman"/>
                        </w:rPr>
                      </w:pPr>
                      <w:r>
                        <w:rPr>
                          <w:rFonts w:ascii="Times New Roman" w:hAnsi="Times New Roman"/>
                        </w:rPr>
                        <w:t xml:space="preserve">от 24 мая 2017 года </w:t>
                      </w:r>
                      <w:r w:rsidR="00A902C3">
                        <w:rPr>
                          <w:rFonts w:ascii="Times New Roman" w:hAnsi="Times New Roman"/>
                        </w:rPr>
                        <w:t>№ 11/9</w:t>
                      </w:r>
                      <w:bookmarkEnd w:id="1"/>
                    </w:p>
                  </w:txbxContent>
                </v:textbox>
                <w10:wrap type="square"/>
              </v:shape>
            </w:pict>
          </mc:Fallback>
        </mc:AlternateContent>
      </w:r>
      <w:r w:rsidR="00F53D01">
        <w:t xml:space="preserve"> </w:t>
      </w:r>
    </w:p>
    <w:p w:rsidR="0038334A" w:rsidRDefault="0038334A" w:rsidP="007C30BB">
      <w:pPr>
        <w:spacing w:after="0" w:line="240" w:lineRule="auto"/>
        <w:jc w:val="right"/>
      </w:pPr>
    </w:p>
    <w:p w:rsidR="00D900E5" w:rsidRDefault="00C22F58" w:rsidP="007C30BB">
      <w:pPr>
        <w:spacing w:after="0" w:line="240" w:lineRule="auto"/>
        <w:jc w:val="right"/>
      </w:pPr>
      <w:r>
        <w:rPr>
          <w:noProof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7" type="#_x0000_t75" style="position:absolute;left:0;text-align:left;margin-left:1.15pt;margin-top:84.95pt;width:728.2pt;height:443.1pt;z-index:-251658240;mso-position-horizontal-relative:text;mso-position-vertical-relative:text">
            <v:imagedata r:id="rId4" o:title="" croptop="8067f"/>
          </v:shape>
          <o:OLEObject Type="Embed" ProgID="Visio.Drawing.15" ShapeID="_x0000_s1027" DrawAspect="Content" ObjectID="_1557150545" r:id="rId5"/>
        </w:object>
      </w:r>
    </w:p>
    <w:sectPr w:rsidR="00D900E5" w:rsidSect="007C30BB">
      <w:pgSz w:w="16838" w:h="11906" w:orient="landscape"/>
      <w:pgMar w:top="284" w:right="1134" w:bottom="850" w:left="1134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egoe UI">
    <w:panose1 w:val="020B0502040204020203"/>
    <w:charset w:val="CC"/>
    <w:family w:val="swiss"/>
    <w:pitch w:val="variable"/>
    <w:sig w:usb0="E10022FF" w:usb1="C000E47F" w:usb2="00000029" w:usb3="00000000" w:csb0="000001D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83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C30BB"/>
    <w:rsid w:val="000045CE"/>
    <w:rsid w:val="000817EF"/>
    <w:rsid w:val="00085BE7"/>
    <w:rsid w:val="00085C4E"/>
    <w:rsid w:val="00093FC1"/>
    <w:rsid w:val="00097736"/>
    <w:rsid w:val="000B41D4"/>
    <w:rsid w:val="00177946"/>
    <w:rsid w:val="00183B6B"/>
    <w:rsid w:val="0022041F"/>
    <w:rsid w:val="00225DF8"/>
    <w:rsid w:val="002323A3"/>
    <w:rsid w:val="00262FEE"/>
    <w:rsid w:val="0027413E"/>
    <w:rsid w:val="002F6091"/>
    <w:rsid w:val="003539BF"/>
    <w:rsid w:val="0036316E"/>
    <w:rsid w:val="0038334A"/>
    <w:rsid w:val="00410749"/>
    <w:rsid w:val="00425B19"/>
    <w:rsid w:val="004414CD"/>
    <w:rsid w:val="00447734"/>
    <w:rsid w:val="004934CA"/>
    <w:rsid w:val="004B087E"/>
    <w:rsid w:val="004C4813"/>
    <w:rsid w:val="004D55AD"/>
    <w:rsid w:val="004D58F7"/>
    <w:rsid w:val="004F202D"/>
    <w:rsid w:val="00521A01"/>
    <w:rsid w:val="00537560"/>
    <w:rsid w:val="005A465C"/>
    <w:rsid w:val="00600232"/>
    <w:rsid w:val="00625C55"/>
    <w:rsid w:val="00642485"/>
    <w:rsid w:val="006707CF"/>
    <w:rsid w:val="006730B0"/>
    <w:rsid w:val="00681AD2"/>
    <w:rsid w:val="006A015E"/>
    <w:rsid w:val="006C00C1"/>
    <w:rsid w:val="006F264B"/>
    <w:rsid w:val="007338BE"/>
    <w:rsid w:val="00763A3F"/>
    <w:rsid w:val="007721D2"/>
    <w:rsid w:val="007754E0"/>
    <w:rsid w:val="007C30BB"/>
    <w:rsid w:val="0080673A"/>
    <w:rsid w:val="00810B78"/>
    <w:rsid w:val="008206C4"/>
    <w:rsid w:val="009E4B03"/>
    <w:rsid w:val="009F38DB"/>
    <w:rsid w:val="00A456C7"/>
    <w:rsid w:val="00A50F61"/>
    <w:rsid w:val="00A902C3"/>
    <w:rsid w:val="00A96F4A"/>
    <w:rsid w:val="00B162ED"/>
    <w:rsid w:val="00B2651D"/>
    <w:rsid w:val="00B360C4"/>
    <w:rsid w:val="00BA0DDE"/>
    <w:rsid w:val="00BE179E"/>
    <w:rsid w:val="00BE2657"/>
    <w:rsid w:val="00C00BD2"/>
    <w:rsid w:val="00C22F58"/>
    <w:rsid w:val="00C44E3F"/>
    <w:rsid w:val="00C65AFA"/>
    <w:rsid w:val="00CD5EB0"/>
    <w:rsid w:val="00D03E18"/>
    <w:rsid w:val="00D14717"/>
    <w:rsid w:val="00D407D4"/>
    <w:rsid w:val="00D53261"/>
    <w:rsid w:val="00D75774"/>
    <w:rsid w:val="00D900E5"/>
    <w:rsid w:val="00D9778B"/>
    <w:rsid w:val="00DD2F32"/>
    <w:rsid w:val="00DE0F32"/>
    <w:rsid w:val="00DF666C"/>
    <w:rsid w:val="00E17832"/>
    <w:rsid w:val="00E53D5E"/>
    <w:rsid w:val="00E71283"/>
    <w:rsid w:val="00E81BB9"/>
    <w:rsid w:val="00EA1DC6"/>
    <w:rsid w:val="00EE3097"/>
    <w:rsid w:val="00EE4161"/>
    <w:rsid w:val="00EF33CA"/>
    <w:rsid w:val="00EF58F6"/>
    <w:rsid w:val="00F53D01"/>
    <w:rsid w:val="00F80C0E"/>
    <w:rsid w:val="00FA0DDE"/>
    <w:rsid w:val="00FB1A3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,"/>
  <w:listSeparator w:val=";"/>
  <w15:chartTrackingRefBased/>
  <w15:docId w15:val="{6EAC2440-3EE2-499F-8CC2-696FDF3C6CE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spacing w:after="200" w:line="276" w:lineRule="auto"/>
    </w:pPr>
    <w:rPr>
      <w:sz w:val="22"/>
      <w:szCs w:val="22"/>
      <w:lang w:eastAsia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7721D2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4">
    <w:name w:val="Текст выноски Знак"/>
    <w:link w:val="a3"/>
    <w:uiPriority w:val="99"/>
    <w:semiHidden/>
    <w:rsid w:val="007721D2"/>
    <w:rPr>
      <w:rFonts w:ascii="Segoe UI" w:hAnsi="Segoe UI" w:cs="Segoe UI"/>
      <w:sz w:val="18"/>
      <w:szCs w:val="18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_________Microsoft_Visio111111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2</TotalTime>
  <Pages>1</Pages>
  <Words>1</Words>
  <Characters>6</Characters>
  <Application>Microsoft Office Word</Application>
  <DocSecurity>0</DocSecurity>
  <Lines>1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Миннигареева Светлана Рифовна</dc:creator>
  <cp:keywords/>
  <cp:lastModifiedBy>Проскурякова Галина Анатольевна</cp:lastModifiedBy>
  <cp:revision>24</cp:revision>
  <cp:lastPrinted>2017-05-24T12:02:00Z</cp:lastPrinted>
  <dcterms:created xsi:type="dcterms:W3CDTF">2017-05-05T04:46:00Z</dcterms:created>
  <dcterms:modified xsi:type="dcterms:W3CDTF">2017-05-24T12:03:00Z</dcterms:modified>
</cp:coreProperties>
</file>